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5C22" w:rsidRPr="003752EF" w:rsidRDefault="00F349EA" w:rsidP="008B5C2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752EF">
        <w:rPr>
          <w:rFonts w:ascii="Times New Roman" w:hAnsi="Times New Roman" w:cs="Times New Roman"/>
          <w:b/>
          <w:sz w:val="24"/>
          <w:szCs w:val="24"/>
        </w:rPr>
        <w:t>TÀI LIỆU MÔ TẢ LUỒNG NGHIỆP VỤ</w:t>
      </w:r>
    </w:p>
    <w:p w:rsidR="008B5C22" w:rsidRPr="003752EF" w:rsidRDefault="008B5C22" w:rsidP="001B2ACB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mạng xã hội</w:t>
      </w:r>
    </w:p>
    <w:p w:rsidR="00C73B42" w:rsidRPr="003752EF" w:rsidRDefault="008B5C22" w:rsidP="00C73B42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câu hỏi</w:t>
      </w:r>
    </w:p>
    <w:p w:rsidR="009F572F" w:rsidRPr="003752EF" w:rsidRDefault="008B5C22" w:rsidP="009F572F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Đặt câu hỏi</w:t>
      </w:r>
    </w:p>
    <w:p w:rsidR="009F572F" w:rsidRPr="003752EF" w:rsidRDefault="00E43D6C" w:rsidP="00E43D6C">
      <w:pPr>
        <w:jc w:val="center"/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object w:dxaOrig="4860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386.25pt" o:ole="">
            <v:imagedata r:id="rId6" o:title=""/>
          </v:shape>
          <o:OLEObject Type="Embed" ProgID="Visio.Drawing.15" ShapeID="_x0000_i1025" DrawAspect="Content" ObjectID="_1565408977" r:id="rId7"/>
        </w:object>
      </w:r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1489"/>
        <w:gridCol w:w="7310"/>
      </w:tblGrid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Mô tả</w:t>
            </w:r>
          </w:p>
        </w:tc>
      </w:tr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F238A4" w:rsidRPr="003752EF" w:rsidRDefault="005037A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ặt câu hỏi</w:t>
            </w:r>
          </w:p>
        </w:tc>
        <w:tc>
          <w:tcPr>
            <w:tcW w:w="0" w:type="auto"/>
          </w:tcPr>
          <w:p w:rsidR="00F238A4" w:rsidRDefault="001B56CC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dùng thực hiện đặt câu hỏi trên hệ thống</w:t>
            </w:r>
            <w:r w:rsidR="0072722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22A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ội dung câu hỏi</w:t>
            </w:r>
          </w:p>
          <w:p w:rsidR="0072722A" w:rsidRDefault="0072722A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ại đáp án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ắc nghiệm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iền đáp số vào ô trống</w:t>
            </w:r>
          </w:p>
          <w:p w:rsidR="0072722A" w:rsidRDefault="0072722A" w:rsidP="0072722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ết hợp cả trắc nghiệm và lựa chọn kết quả</w:t>
            </w:r>
          </w:p>
          <w:p w:rsidR="0072722A" w:rsidRDefault="00F65BB0" w:rsidP="0072722A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ựa chọn tỉ lệ ăn/thua:</w:t>
            </w:r>
          </w:p>
          <w:p w:rsidR="00F65BB0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ơi vui: không tính ăn thua</w:t>
            </w:r>
          </w:p>
          <w:p w:rsidR="00F65BB0" w:rsidRDefault="00F65BB0" w:rsidP="00F65BB0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Đặt tỉ lệ ăn thua 1/3, 2/4 cho từng phương án trả lời</w:t>
            </w:r>
          </w:p>
          <w:p w:rsidR="00F65BB0" w:rsidRDefault="00F65BB0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ày kết thúc trả lời câu hỏi</w:t>
            </w:r>
          </w:p>
          <w:p w:rsidR="005358E9" w:rsidRDefault="006A1D77" w:rsidP="00F65BB0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ền cá cược cho mỗi câu hỏi</w:t>
            </w:r>
          </w:p>
          <w:p w:rsidR="006A1D77" w:rsidRDefault="006A1D77" w:rsidP="006A1D77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ại tiền</w:t>
            </w:r>
            <w:r w:rsidR="005A551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u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àng</w:t>
            </w:r>
          </w:p>
          <w:p w:rsidR="005A551A" w:rsidRDefault="005A551A" w:rsidP="005A551A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ượng tiền:</w:t>
            </w:r>
          </w:p>
          <w:p w:rsidR="005A551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ố định một mức giá</w:t>
            </w:r>
          </w:p>
          <w:p w:rsidR="005A551A" w:rsidRPr="0072722A" w:rsidRDefault="005A551A" w:rsidP="005A551A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o người chơi tự đặt cược (tối đa mức cược là bao nhiêu)</w:t>
            </w:r>
          </w:p>
        </w:tc>
      </w:tr>
      <w:tr w:rsidR="009254A4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:rsidR="00F238A4" w:rsidRPr="003752EF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iểm tra tính hợp lệ của câu hỏi</w:t>
            </w:r>
          </w:p>
        </w:tc>
        <w:tc>
          <w:tcPr>
            <w:tcW w:w="0" w:type="auto"/>
          </w:tcPr>
          <w:p w:rsidR="00F238A4" w:rsidRDefault="009254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thực hiện kiểm tra tính hợp lệ của câu hỏi:</w:t>
            </w:r>
          </w:p>
          <w:p w:rsidR="009254A4" w:rsidRDefault="009254A4" w:rsidP="009254A4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ức tiền cá cược quy định phải thoải mãn:</w:t>
            </w:r>
          </w:p>
          <w:p w:rsidR="009254A4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chơi bằng Xu:</w:t>
            </w:r>
          </w:p>
          <w:p w:rsidR="009254A4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ong trường hợp xấu nhất có 10 người  chơi thắng, thì người đặt câu hỏi vẫn có khả năng chi trả</w:t>
            </w:r>
          </w:p>
          <w:p w:rsidR="009254A4" w:rsidRDefault="009254A4" w:rsidP="009254A4">
            <w:pPr>
              <w:pStyle w:val="ListParagraph"/>
              <w:numPr>
                <w:ilvl w:val="1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ếu chơi bằng Vàng:</w:t>
            </w:r>
          </w:p>
          <w:p w:rsidR="009254A4" w:rsidRPr="009254A4" w:rsidRDefault="009254A4" w:rsidP="009254A4">
            <w:pPr>
              <w:pStyle w:val="ListParagraph"/>
              <w:numPr>
                <w:ilvl w:val="2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ong trường hợp xấu nhất có 100 người chơi thắng, thì người đặt câu hỏi vẫn có khả năng chi trả</w:t>
            </w:r>
          </w:p>
        </w:tc>
      </w:tr>
      <w:tr w:rsidR="009254A4" w:rsidRPr="003752EF" w:rsidTr="005C2917">
        <w:trPr>
          <w:trHeight w:val="342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F238A4" w:rsidRPr="003752EF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ựa chọn chia sẻ</w:t>
            </w:r>
          </w:p>
        </w:tc>
        <w:tc>
          <w:tcPr>
            <w:tcW w:w="0" w:type="auto"/>
          </w:tcPr>
          <w:p w:rsidR="00F238A4" w:rsidRDefault="00BF654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đặt câu hỏi thực hiện lựa chọn các phương án chia sẻ:</w:t>
            </w:r>
          </w:p>
          <w:p w:rsidR="00BF654E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ia sẻ câu hỏi trên tường Facebook của mình</w:t>
            </w:r>
          </w:p>
          <w:p w:rsidR="00BF654E" w:rsidRPr="00BF654E" w:rsidRDefault="00BF654E" w:rsidP="00BF654E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ia sẻ chính xác cho bạn bè, nhóm bạn bè (sẽ tạo notification đối với những người này trên facebook)</w:t>
            </w:r>
          </w:p>
        </w:tc>
      </w:tr>
      <w:tr w:rsidR="00BF562F" w:rsidRPr="003752EF" w:rsidTr="005C2917">
        <w:trPr>
          <w:trHeight w:val="342"/>
        </w:trPr>
        <w:tc>
          <w:tcPr>
            <w:tcW w:w="1001" w:type="dxa"/>
          </w:tcPr>
          <w:p w:rsidR="00BF562F" w:rsidRDefault="00BF562F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:rsidR="00BF562F" w:rsidRPr="003752EF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ăng câu hỏi</w:t>
            </w:r>
          </w:p>
        </w:tc>
        <w:tc>
          <w:tcPr>
            <w:tcW w:w="0" w:type="auto"/>
          </w:tcPr>
          <w:p w:rsidR="00BF562F" w:rsidRPr="003752EF" w:rsidRDefault="004C4D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ệ thống đăng câu hỏi</w:t>
            </w:r>
            <w:bookmarkStart w:id="0" w:name="_GoBack"/>
            <w:bookmarkEnd w:id="0"/>
          </w:p>
        </w:tc>
      </w:tr>
    </w:tbl>
    <w:p w:rsidR="00E43D6C" w:rsidRPr="003752EF" w:rsidRDefault="00E43D6C" w:rsidP="00F238A4">
      <w:pPr>
        <w:rPr>
          <w:rFonts w:ascii="Times New Roman" w:hAnsi="Times New Roman" w:cs="Times New Roman"/>
          <w:sz w:val="24"/>
          <w:szCs w:val="24"/>
        </w:rPr>
      </w:pPr>
    </w:p>
    <w:p w:rsidR="00E84CE8" w:rsidRDefault="00E84CE8" w:rsidP="00E84CE8">
      <w:pPr>
        <w:pStyle w:val="Heading2"/>
        <w:rPr>
          <w:rFonts w:ascii="Times New Roman" w:hAnsi="Times New Roman" w:cs="Times New Roman"/>
          <w:sz w:val="24"/>
          <w:szCs w:val="24"/>
        </w:rPr>
      </w:pPr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Trả lời</w:t>
      </w:r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Tổng kết</w:t>
      </w:r>
    </w:p>
    <w:p w:rsidR="008B5C22" w:rsidRPr="003752EF" w:rsidRDefault="008B5C22" w:rsidP="00454131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tiền</w:t>
      </w:r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Định nghĩa các loại tiền và mức trao đổi</w:t>
      </w:r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t>Nghiệp vụ quản lý tiền để thu hút người chơi</w:t>
      </w:r>
    </w:p>
    <w:p w:rsidR="008738F2" w:rsidRPr="003752EF" w:rsidRDefault="008738F2" w:rsidP="008738F2">
      <w:pPr>
        <w:rPr>
          <w:rFonts w:ascii="Times New Roman" w:hAnsi="Times New Roman" w:cs="Times New Roman"/>
          <w:b/>
          <w:sz w:val="24"/>
          <w:szCs w:val="24"/>
        </w:rPr>
      </w:pPr>
    </w:p>
    <w:sectPr w:rsidR="008738F2" w:rsidRPr="003752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0C5702"/>
    <w:multiLevelType w:val="hybridMultilevel"/>
    <w:tmpl w:val="35CE893E"/>
    <w:lvl w:ilvl="0" w:tplc="BC1E5A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C424CA0"/>
    <w:multiLevelType w:val="multilevel"/>
    <w:tmpl w:val="21ECDF6C"/>
    <w:lvl w:ilvl="0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2">
    <w:nsid w:val="2E390401"/>
    <w:multiLevelType w:val="hybridMultilevel"/>
    <w:tmpl w:val="E530256A"/>
    <w:lvl w:ilvl="0" w:tplc="1A20941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B835D7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4">
    <w:nsid w:val="58A16628"/>
    <w:multiLevelType w:val="hybridMultilevel"/>
    <w:tmpl w:val="75547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EAB74E0"/>
    <w:multiLevelType w:val="hybridMultilevel"/>
    <w:tmpl w:val="155240E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A1E"/>
    <w:rsid w:val="001B2ACB"/>
    <w:rsid w:val="001B56CC"/>
    <w:rsid w:val="00260A41"/>
    <w:rsid w:val="00337F7F"/>
    <w:rsid w:val="003752EF"/>
    <w:rsid w:val="003C5E3F"/>
    <w:rsid w:val="00454131"/>
    <w:rsid w:val="004C4DD8"/>
    <w:rsid w:val="005037AE"/>
    <w:rsid w:val="005358E9"/>
    <w:rsid w:val="005A551A"/>
    <w:rsid w:val="005C2917"/>
    <w:rsid w:val="005D7FC2"/>
    <w:rsid w:val="00642EEC"/>
    <w:rsid w:val="00643876"/>
    <w:rsid w:val="006A1D77"/>
    <w:rsid w:val="006F75D8"/>
    <w:rsid w:val="0072722A"/>
    <w:rsid w:val="00734214"/>
    <w:rsid w:val="008738F2"/>
    <w:rsid w:val="008B5C22"/>
    <w:rsid w:val="008B6D22"/>
    <w:rsid w:val="009254A4"/>
    <w:rsid w:val="009773A9"/>
    <w:rsid w:val="009F572F"/>
    <w:rsid w:val="00A66F39"/>
    <w:rsid w:val="00BF562F"/>
    <w:rsid w:val="00BF654E"/>
    <w:rsid w:val="00C73B42"/>
    <w:rsid w:val="00E43D6C"/>
    <w:rsid w:val="00E84CE8"/>
    <w:rsid w:val="00F238A4"/>
    <w:rsid w:val="00F349EA"/>
    <w:rsid w:val="00F44A1E"/>
    <w:rsid w:val="00F65BB0"/>
    <w:rsid w:val="00F92E79"/>
    <w:rsid w:val="00FA330A"/>
    <w:rsid w:val="00FE2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199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ismail - [2010]</cp:lastModifiedBy>
  <cp:revision>45</cp:revision>
  <dcterms:created xsi:type="dcterms:W3CDTF">2017-08-22T23:28:00Z</dcterms:created>
  <dcterms:modified xsi:type="dcterms:W3CDTF">2017-08-28T00:03:00Z</dcterms:modified>
</cp:coreProperties>
</file>